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5DBF" w:rsidRPr="005923CC" w:rsidRDefault="00615DBF" w:rsidP="00615DB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923C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923CC">
        <w:rPr>
          <w:rFonts w:ascii="標楷體" w:eastAsia="標楷體" w:hAnsi="標楷體"/>
          <w:sz w:val="36"/>
          <w:szCs w:val="36"/>
        </w:rPr>
        <w:t>/</w:t>
      </w:r>
      <w:r w:rsidRPr="005923C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51"/>
        <w:gridCol w:w="1275"/>
        <w:gridCol w:w="1078"/>
        <w:gridCol w:w="1066"/>
      </w:tblGrid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4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2</w:t>
            </w:r>
            <w:bookmarkStart w:id="0" w:name="圖書資料典藏及書庫管理B圖書資料異常狀況處理"/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典藏及書庫管理-B.圖書資料異常狀況處理</w:t>
            </w:r>
            <w:bookmarkEnd w:id="0"/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923C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923C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/>
              </w:rPr>
              <w:t>新訂</w:t>
            </w:r>
          </w:p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5923C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EE1502" w:rsidRDefault="00615DB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1.修訂原因：作業方式變更。</w:t>
            </w:r>
          </w:p>
          <w:p w:rsidR="00615DBF" w:rsidRPr="00EE1502" w:rsidRDefault="00615DB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2.修正處：作業程序修改2.2.2.。</w:t>
            </w:r>
          </w:p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923CC">
              <w:rPr>
                <w:rFonts w:ascii="標楷體" w:eastAsia="標楷體" w:hAnsi="標楷體"/>
              </w:rPr>
              <w:t>10</w:t>
            </w:r>
            <w:r w:rsidRPr="005923CC">
              <w:rPr>
                <w:rFonts w:ascii="標楷體" w:eastAsia="標楷體" w:hAnsi="標楷體" w:hint="eastAsia"/>
              </w:rPr>
              <w:t>2</w:t>
            </w:r>
            <w:r w:rsidRPr="005923CC">
              <w:rPr>
                <w:rFonts w:ascii="標楷體" w:eastAsia="標楷體" w:hAnsi="標楷體"/>
              </w:rPr>
              <w:t>.</w:t>
            </w:r>
            <w:r w:rsidRPr="005923CC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5923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5DBF" w:rsidRPr="00EE1502" w:rsidRDefault="00615DB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1.修訂原因：使表單更符合實際需求。</w:t>
            </w:r>
          </w:p>
          <w:p w:rsidR="00615DBF" w:rsidRPr="00EE1502" w:rsidRDefault="00615DB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615DBF" w:rsidRDefault="00615DB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15DBF" w:rsidRPr="005923CC" w:rsidRDefault="00615DB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923CC">
              <w:rPr>
                <w:rFonts w:ascii="標楷體" w:eastAsia="標楷體" w:hAnsi="標楷體" w:hint="eastAsia"/>
              </w:rPr>
              <w:t>使用表單變更4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C732B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5DBF" w:rsidRPr="005C732B" w:rsidRDefault="00615DB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615DBF" w:rsidRPr="005C732B" w:rsidRDefault="00615DB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615DBF" w:rsidRPr="005C732B" w:rsidRDefault="00615DB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C732B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C732B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5DBF" w:rsidRPr="00EE1502" w:rsidRDefault="00615DB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1.修訂原因：配合自動化系統之變更修正作業程序。</w:t>
            </w:r>
          </w:p>
          <w:p w:rsidR="00615DBF" w:rsidRPr="005C732B" w:rsidRDefault="00615DB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  <w:r>
              <w:rPr>
                <w:rFonts w:ascii="標楷體" w:eastAsia="標楷體" w:hAnsi="標楷體" w:hint="eastAsia"/>
              </w:rPr>
              <w:t>作業程序修改2.2.1.內容，及修正2.2.1.至2.2.3.誤植之序號為2.1.1.至2.1.3.</w:t>
            </w:r>
            <w:r w:rsidRPr="00EE1502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EE1502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EE1502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5DBF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15DBF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15DBF" w:rsidRPr="005923CC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15DBF" w:rsidRPr="005923CC" w:rsidRDefault="00615DB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15DBF" w:rsidRDefault="00615DBF" w:rsidP="00615DBF">
      <w:pPr>
        <w:jc w:val="right"/>
        <w:rPr>
          <w:rFonts w:ascii="標楷體" w:eastAsia="標楷體" w:hAnsi="標楷體"/>
        </w:rPr>
      </w:pPr>
    </w:p>
    <w:p w:rsidR="00615DBF" w:rsidRDefault="00615DBF" w:rsidP="00615DBF">
      <w:pPr>
        <w:widowControl/>
        <w:rPr>
          <w:rFonts w:ascii="標楷體" w:eastAsia="標楷體" w:hAnsi="標楷體"/>
        </w:rPr>
      </w:pPr>
      <w:r w:rsidRPr="005923C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E4BD9A" wp14:editId="514A9283">
                <wp:simplePos x="0" y="0"/>
                <wp:positionH relativeFrom="column">
                  <wp:posOffset>4288790</wp:posOffset>
                </wp:positionH>
                <wp:positionV relativeFrom="paragraph">
                  <wp:posOffset>1245235</wp:posOffset>
                </wp:positionV>
                <wp:extent cx="2057400" cy="571500"/>
                <wp:effectExtent l="0" t="0" r="0" b="0"/>
                <wp:wrapNone/>
                <wp:docPr id="70" name="文字方塊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5DBF" w:rsidRPr="005923CC" w:rsidRDefault="00615DBF" w:rsidP="00615DB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16682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615DBF" w:rsidRPr="005923CC" w:rsidRDefault="00615DBF" w:rsidP="00615DB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0" o:spid="_x0000_s1026" type="#_x0000_t202" style="position:absolute;margin-left:337.7pt;margin-top:98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R2/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G8nDSQo9ur7/c/Ph2e/3z5vtXBMdQo75TCbheduCst+diC722fFV3IYr3&#10;CnExrwlf0TMpRV9TUkKOvrnpHl0dcJQBWfYvRQmxyFoLC7StZGsKCCVBgA7JXB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" filled="f" stroked="f">
                <v:textbox>
                  <w:txbxContent>
                    <w:p w:rsidR="00615DBF" w:rsidRPr="005923CC" w:rsidRDefault="00615DBF" w:rsidP="00615DB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16682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615DBF" w:rsidRPr="005923CC" w:rsidRDefault="00615DBF" w:rsidP="00615DB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615DBF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15DBF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15DBF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5DBF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23CC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23CC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615DBF" w:rsidRPr="001C6CE0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C6CE0">
              <w:rPr>
                <w:rFonts w:ascii="標楷體" w:eastAsia="標楷體" w:hAnsi="標楷體" w:hint="eastAsia"/>
                <w:sz w:val="20"/>
              </w:rPr>
              <w:t>05</w:t>
            </w:r>
            <w:r w:rsidRPr="001C6CE0">
              <w:rPr>
                <w:rFonts w:ascii="標楷體" w:eastAsia="標楷體" w:hAnsi="標楷體"/>
                <w:sz w:val="20"/>
              </w:rPr>
              <w:t>/</w:t>
            </w:r>
          </w:p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C6CE0">
              <w:rPr>
                <w:rFonts w:ascii="標楷體" w:eastAsia="標楷體" w:hAnsi="標楷體" w:hint="eastAsia"/>
                <w:kern w:val="0"/>
                <w:sz w:val="20"/>
              </w:rPr>
              <w:t>107.04.1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15DBF" w:rsidRDefault="00615DBF" w:rsidP="00615DBF">
      <w:pPr>
        <w:jc w:val="right"/>
        <w:rPr>
          <w:rFonts w:ascii="標楷體" w:eastAsia="標楷體" w:hAnsi="標楷體"/>
          <w:b/>
          <w:bCs/>
        </w:rPr>
      </w:pPr>
    </w:p>
    <w:p w:rsidR="00615DBF" w:rsidRDefault="00615DBF" w:rsidP="00615DB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5923CC">
        <w:rPr>
          <w:rFonts w:ascii="標楷體" w:eastAsia="標楷體" w:hAnsi="標楷體" w:hint="eastAsia"/>
          <w:b/>
          <w:bCs/>
        </w:rPr>
        <w:t>流程圖：</w:t>
      </w:r>
    </w:p>
    <w:p w:rsidR="00615DBF" w:rsidRPr="00420D74" w:rsidRDefault="00615DBF" w:rsidP="00615DBF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Cs/>
        </w:rPr>
      </w:pPr>
      <w:r>
        <w:object w:dxaOrig="10059" w:dyaOrig="9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49.65pt" o:ole="">
            <v:imagedata r:id="rId8" o:title=""/>
          </v:shape>
          <o:OLEObject Type="Embed" ProgID="Visio.Drawing.11" ShapeID="_x0000_i1025" DrawAspect="Content" ObjectID="_1608037981" r:id="rId9"/>
        </w:object>
      </w:r>
      <w:r w:rsidRPr="00420D7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615DBF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15DBF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15DBF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5DBF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23CC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615DBF" w:rsidRPr="005923CC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23CC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615DBF" w:rsidRPr="001C6CE0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C6CE0">
              <w:rPr>
                <w:rFonts w:ascii="標楷體" w:eastAsia="標楷體" w:hAnsi="標楷體" w:hint="eastAsia"/>
                <w:sz w:val="20"/>
              </w:rPr>
              <w:t>05</w:t>
            </w:r>
            <w:r w:rsidRPr="001C6CE0">
              <w:rPr>
                <w:rFonts w:ascii="標楷體" w:eastAsia="標楷體" w:hAnsi="標楷體"/>
                <w:sz w:val="20"/>
              </w:rPr>
              <w:t>/</w:t>
            </w:r>
          </w:p>
          <w:p w:rsidR="00615DBF" w:rsidRPr="001C6CE0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C6CE0">
              <w:rPr>
                <w:rFonts w:ascii="標楷體" w:eastAsia="標楷體" w:hAnsi="標楷體" w:hint="eastAsia"/>
                <w:sz w:val="20"/>
              </w:rPr>
              <w:t>107.04.1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615DBF" w:rsidRPr="00E52E77" w:rsidRDefault="00615DB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15DBF" w:rsidRDefault="00615DBF" w:rsidP="00615DBF">
      <w:pPr>
        <w:jc w:val="right"/>
        <w:rPr>
          <w:rFonts w:ascii="標楷體" w:eastAsia="標楷體" w:hAnsi="標楷體"/>
          <w:b/>
          <w:bCs/>
        </w:rPr>
      </w:pPr>
    </w:p>
    <w:p w:rsidR="00615DBF" w:rsidRPr="005923CC" w:rsidRDefault="00615DBF" w:rsidP="00615DB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5923CC">
        <w:rPr>
          <w:rFonts w:ascii="標楷體" w:eastAsia="標楷體" w:hAnsi="標楷體" w:hint="eastAsia"/>
          <w:b/>
          <w:bCs/>
        </w:rPr>
        <w:t>作業程序：</w:t>
      </w:r>
    </w:p>
    <w:p w:rsidR="00615DBF" w:rsidRPr="005923CC" w:rsidRDefault="00615DBF" w:rsidP="00615D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923CC">
        <w:rPr>
          <w:rFonts w:ascii="標楷體" w:eastAsia="標楷體" w:hAnsi="標楷體" w:hint="eastAsia"/>
        </w:rPr>
        <w:t>圖書資料異常狀況有：索書號錯誤、圖書資料未在架位上、破損等。</w:t>
      </w:r>
    </w:p>
    <w:p w:rsidR="00615DBF" w:rsidRPr="001C6CE0" w:rsidRDefault="00615DBF" w:rsidP="00615D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11124">
        <w:rPr>
          <w:rFonts w:ascii="標楷體" w:eastAsia="標楷體" w:hAnsi="標楷體" w:hint="eastAsia"/>
        </w:rPr>
        <w:t>2.</w:t>
      </w:r>
      <w:r w:rsidRPr="001C6CE0">
        <w:rPr>
          <w:rFonts w:ascii="標楷體" w:eastAsia="標楷體" w:hAnsi="標楷體" w:hint="eastAsia"/>
        </w:rPr>
        <w:t>1.1.發現分類號、索書號、書標脫落等異常狀況之圖書資料時，需將自動化系統圖書狀態改為「回編目作業」，註明問題後轉回館藏管理組修正。</w:t>
      </w:r>
    </w:p>
    <w:p w:rsidR="00615DBF" w:rsidRPr="001C6CE0" w:rsidRDefault="00615DBF" w:rsidP="00615D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C6CE0">
        <w:rPr>
          <w:rFonts w:ascii="標楷體" w:eastAsia="標楷體" w:hAnsi="標楷體" w:hint="eastAsia"/>
        </w:rPr>
        <w:t>2.1.2.讀者無法在正確架位上取得之書，需填寫「佛光大學圖書館圖書資料協尋服務申請單」；工作人員視人力共提供六次協尋服務，尋獲圖書後通知讀者於七日內取書；協尋六次仍無法尋獲者，則通知讀者停止協尋服務，並將圖書狀態改為「去向不明」。</w:t>
      </w:r>
    </w:p>
    <w:p w:rsidR="00615DBF" w:rsidRPr="005923CC" w:rsidRDefault="00615DBF" w:rsidP="00615D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C6CE0">
        <w:rPr>
          <w:rFonts w:ascii="標楷體" w:eastAsia="標楷體" w:hAnsi="標楷體" w:hint="eastAsia"/>
        </w:rPr>
        <w:t>2.1.3.圖書</w:t>
      </w:r>
      <w:r w:rsidRPr="005923CC">
        <w:rPr>
          <w:rFonts w:ascii="標楷體" w:eastAsia="標楷體" w:hAnsi="標楷體" w:hint="eastAsia"/>
        </w:rPr>
        <w:t>資料若有破損，需先將圖書狀態改為「待修補」，輕微者自行修復，無法自行修復者，則依行政程序委外處理。</w:t>
      </w:r>
    </w:p>
    <w:p w:rsidR="00615DBF" w:rsidRPr="005923CC" w:rsidRDefault="00615DBF" w:rsidP="00615DB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5923CC">
        <w:rPr>
          <w:rFonts w:ascii="標楷體" w:eastAsia="標楷體" w:hAnsi="標楷體" w:hint="eastAsia"/>
          <w:b/>
          <w:bCs/>
        </w:rPr>
        <w:t>控制重點：</w:t>
      </w:r>
    </w:p>
    <w:p w:rsidR="00615DBF" w:rsidRPr="005923CC" w:rsidRDefault="00615DBF" w:rsidP="00615DB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923CC">
        <w:rPr>
          <w:rFonts w:ascii="標楷體" w:eastAsia="標楷體" w:hAnsi="標楷體" w:hint="eastAsia"/>
          <w:color w:val="000000"/>
        </w:rPr>
        <w:t>是否協助讀者尋找在書架上找不到的圖書資料。</w:t>
      </w:r>
    </w:p>
    <w:p w:rsidR="00615DBF" w:rsidRPr="005923CC" w:rsidRDefault="00615DBF" w:rsidP="00615DB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923CC">
        <w:rPr>
          <w:rFonts w:ascii="標楷體" w:eastAsia="標楷體" w:hAnsi="標楷體" w:hint="eastAsia"/>
          <w:color w:val="000000"/>
        </w:rPr>
        <w:t>圖書資料若有損壞或異常，是否有確實修正。</w:t>
      </w:r>
    </w:p>
    <w:p w:rsidR="00615DBF" w:rsidRPr="005923CC" w:rsidRDefault="00615DBF" w:rsidP="00615DB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5923CC">
        <w:rPr>
          <w:rFonts w:ascii="標楷體" w:eastAsia="標楷體" w:hAnsi="標楷體" w:hint="eastAsia"/>
          <w:b/>
          <w:bCs/>
        </w:rPr>
        <w:t>使用表單：</w:t>
      </w:r>
    </w:p>
    <w:p w:rsidR="00615DBF" w:rsidRPr="005923CC" w:rsidRDefault="00615DBF" w:rsidP="00615D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923CC">
        <w:rPr>
          <w:rFonts w:ascii="標楷體" w:eastAsia="標楷體" w:hAnsi="標楷體" w:hint="eastAsia"/>
        </w:rPr>
        <w:t>佛光大學圖書館圖書資料協尋服務申請單。</w:t>
      </w:r>
    </w:p>
    <w:p w:rsidR="00615DBF" w:rsidRPr="005923CC" w:rsidRDefault="00615DBF" w:rsidP="00615D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923CC">
        <w:rPr>
          <w:rFonts w:ascii="標楷體" w:eastAsia="標楷體" w:hAnsi="標楷體" w:hint="eastAsia"/>
        </w:rPr>
        <w:t>佛光大學圖書館問題書夾書單。</w:t>
      </w:r>
    </w:p>
    <w:p w:rsidR="00615DBF" w:rsidRPr="005923CC" w:rsidRDefault="00615DBF" w:rsidP="00615DB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5923CC">
        <w:rPr>
          <w:rFonts w:ascii="標楷體" w:eastAsia="標楷體" w:hAnsi="標楷體" w:hint="eastAsia"/>
          <w:b/>
          <w:bCs/>
        </w:rPr>
        <w:t>依據及相關文件：</w:t>
      </w:r>
    </w:p>
    <w:p w:rsidR="00615DBF" w:rsidRDefault="00615DBF" w:rsidP="00615DB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</w:rPr>
        <w:t>5.1.</w:t>
      </w:r>
      <w:r w:rsidRPr="005923CC">
        <w:rPr>
          <w:rFonts w:ascii="標楷體" w:eastAsia="標楷體" w:hAnsi="標楷體" w:hint="eastAsia"/>
        </w:rPr>
        <w:t>佛光大學圖書館圖書資料借閱規則。</w:t>
      </w:r>
    </w:p>
    <w:p w:rsidR="006E68FA" w:rsidRPr="00615DBF" w:rsidRDefault="006E68FA"/>
    <w:sectPr w:rsidR="006E68FA" w:rsidRPr="00615DBF" w:rsidSect="00615DB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7D80" w:rsidRDefault="00477D80" w:rsidP="00057B0E">
      <w:r>
        <w:separator/>
      </w:r>
    </w:p>
  </w:endnote>
  <w:endnote w:type="continuationSeparator" w:id="0">
    <w:p w:rsidR="00477D80" w:rsidRDefault="00477D80" w:rsidP="00057B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7D80" w:rsidRDefault="00477D80" w:rsidP="00057B0E">
      <w:r>
        <w:separator/>
      </w:r>
    </w:p>
  </w:footnote>
  <w:footnote w:type="continuationSeparator" w:id="0">
    <w:p w:rsidR="00477D80" w:rsidRDefault="00477D80" w:rsidP="00057B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816F7F"/>
    <w:multiLevelType w:val="multilevel"/>
    <w:tmpl w:val="EAFC509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AC61EEC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0BE4F45"/>
    <w:multiLevelType w:val="multilevel"/>
    <w:tmpl w:val="7D8621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5DBF"/>
    <w:rsid w:val="00016682"/>
    <w:rsid w:val="00057B0E"/>
    <w:rsid w:val="001E3070"/>
    <w:rsid w:val="00477D80"/>
    <w:rsid w:val="00615DBF"/>
    <w:rsid w:val="006E68FA"/>
    <w:rsid w:val="00E71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5DB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15DBF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57B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57B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57B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57B0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5DB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15DBF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57B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57B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57B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57B0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1</Words>
  <Characters>919</Characters>
  <Application>Microsoft Office Word</Application>
  <DocSecurity>0</DocSecurity>
  <Lines>7</Lines>
  <Paragraphs>2</Paragraphs>
  <ScaleCrop>false</ScaleCrop>
  <Company/>
  <LinksUpToDate>false</LinksUpToDate>
  <CharactersWithSpaces>10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9:15:00Z</dcterms:created>
  <dcterms:modified xsi:type="dcterms:W3CDTF">2019-01-03T08:27:00Z</dcterms:modified>
</cp:coreProperties>
</file>